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le"/>
      </w:pPr>
      <w:r>
        <w:t xml:space="preserve">Analyse Auftrag </w:t>
      </w:r>
      <w:r w:rsidR="000D7977">
        <w:t>Docker</w:t>
      </w:r>
    </w:p>
    <w:p w14:paraId="734DD3C8" w14:textId="2DF2C0A0" w:rsidR="000D7655" w:rsidRDefault="000D7655" w:rsidP="00CA32E2">
      <w:pPr>
        <w:pStyle w:val="Heading1"/>
      </w:pPr>
      <w:r>
        <w:t>Projektmanagement</w:t>
      </w:r>
    </w:p>
    <w:p w14:paraId="412E72B1" w14:textId="2AEDF489" w:rsidR="000D7655" w:rsidRDefault="006F3585">
      <w:r>
        <w:t xml:space="preserve">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w:t>
      </w:r>
      <w:proofErr w:type="spellStart"/>
      <w:r>
        <w:t>Yacine</w:t>
      </w:r>
      <w:proofErr w:type="spellEnd"/>
      <w:r>
        <w:t xml:space="preserve"> </w:t>
      </w:r>
      <w:proofErr w:type="spellStart"/>
      <w:r>
        <w:t>Mekesser</w:t>
      </w:r>
      <w:proofErr w:type="spellEnd"/>
      <w:r>
        <w:t xml:space="preserve"> muss vom 25.11 bis zum 12.12 in den Wiederholungskurs. Seine Abwesenheit ist bereits in die Planung zukünftiger Iterationen eingeflossen</w:t>
      </w:r>
      <w:r w:rsidR="00D91F4B">
        <w:t xml:space="preserve"> und sollte das Projekt nicht gefä</w:t>
      </w:r>
      <w:r w:rsidR="009F51AC">
        <w:t>h</w:t>
      </w:r>
      <w:r w:rsidR="00D91F4B">
        <w:t>rden.</w:t>
      </w:r>
    </w:p>
    <w:p w14:paraId="76CD3416" w14:textId="77777777" w:rsidR="000D7655" w:rsidRDefault="000D7655"/>
    <w:p w14:paraId="5DE36209" w14:textId="20A8B3D8" w:rsidR="00E5102F" w:rsidRPr="00CA32E2" w:rsidRDefault="00985A23" w:rsidP="00CA32E2">
      <w:pPr>
        <w:pStyle w:val="Heading2"/>
        <w:rPr>
          <w:b w:val="0"/>
        </w:rPr>
        <w:sectPr w:rsidR="00E5102F" w:rsidRPr="00CA32E2">
          <w:headerReference w:type="default" r:id="rId9"/>
          <w:footerReference w:type="default" r:id="rId10"/>
          <w:pgSz w:w="11906" w:h="16838"/>
          <w:pgMar w:top="1417" w:right="1417" w:bottom="1134" w:left="1417" w:header="708" w:footer="708" w:gutter="0"/>
          <w:cols w:space="708"/>
          <w:docGrid w:linePitch="360"/>
        </w:sectPr>
      </w:pPr>
      <w: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lastRenderedPageBreak/>
        <w:tab/>
      </w:r>
      <w:r>
        <w:tab/>
        <w:t xml:space="preserve">DAA Domänenmodell </w:t>
      </w:r>
      <w:r w:rsidR="00FB02E0">
        <w:tab/>
      </w:r>
      <w:r w:rsidR="00FB02E0">
        <w:tab/>
      </w:r>
      <w:r w:rsidR="00FB02E0">
        <w:tab/>
      </w:r>
      <w:r w:rsidR="00FB02E0">
        <w:tab/>
      </w:r>
      <w:r>
        <w:t>visualisieren</w:t>
      </w:r>
      <w:r>
        <w:br/>
      </w:r>
      <w:r>
        <w:tab/>
        <w:t>DB Architektur</w:t>
      </w:r>
      <w:r>
        <w:br/>
      </w:r>
      <w:r>
        <w:tab/>
      </w:r>
      <w:r>
        <w:tab/>
        <w:t>DBA Architektur visualisieren</w:t>
      </w:r>
    </w:p>
    <w:p w14:paraId="4840AFFD" w14:textId="449F3049"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 xml:space="preserve">EA </w:t>
      </w:r>
      <w:r w:rsidR="00CE3901">
        <w:rPr>
          <w:lang w:val="en-US"/>
        </w:rPr>
        <w:t>Domain</w:t>
      </w:r>
      <w:r w:rsidR="0060651A" w:rsidRPr="00CA32E2">
        <w:rPr>
          <w:lang w:val="en-US"/>
        </w:rPr>
        <w:br/>
      </w:r>
      <w:r w:rsidR="0060651A" w:rsidRPr="00CA32E2">
        <w:rPr>
          <w:lang w:val="en-US"/>
        </w:rPr>
        <w:tab/>
      </w:r>
      <w:r w:rsidR="0060651A" w:rsidRPr="00CA32E2">
        <w:rPr>
          <w:lang w:val="en-US"/>
        </w:rPr>
        <w:tab/>
        <w:t xml:space="preserve">EAA </w:t>
      </w:r>
      <w:proofErr w:type="spellStart"/>
      <w:r w:rsidR="00CE3901">
        <w:rPr>
          <w:lang w:val="en-US"/>
        </w:rPr>
        <w:t>GameObjects</w:t>
      </w:r>
      <w:proofErr w:type="spellEnd"/>
      <w:r w:rsidR="0060651A" w:rsidRPr="00CA32E2">
        <w:rPr>
          <w:lang w:val="en-US"/>
        </w:rPr>
        <w:br/>
      </w:r>
      <w:r w:rsidR="0060651A" w:rsidRPr="00CA32E2">
        <w:rPr>
          <w:lang w:val="en-US"/>
        </w:rPr>
        <w:tab/>
      </w:r>
      <w:r w:rsidR="0060651A" w:rsidRPr="00CA32E2">
        <w:rPr>
          <w:lang w:val="en-US"/>
        </w:rPr>
        <w:tab/>
        <w:t xml:space="preserve">EAB </w:t>
      </w:r>
      <w:proofErr w:type="spellStart"/>
      <w:r w:rsidR="00CE3901">
        <w:rPr>
          <w:lang w:val="en-US"/>
        </w:rPr>
        <w:t>QuickGame</w:t>
      </w:r>
      <w:proofErr w:type="spellEnd"/>
      <w:r w:rsidR="0060651A" w:rsidRPr="00CA32E2">
        <w:rPr>
          <w:lang w:val="en-US"/>
        </w:rPr>
        <w:br/>
      </w:r>
      <w:r w:rsidR="0060651A" w:rsidRPr="00CA32E2">
        <w:rPr>
          <w:lang w:val="en-US"/>
        </w:rPr>
        <w:tab/>
      </w:r>
      <w:r w:rsidR="0060651A" w:rsidRPr="00CA32E2">
        <w:rPr>
          <w:lang w:val="en-US"/>
        </w:rPr>
        <w:tab/>
        <w:t xml:space="preserve">EAC </w:t>
      </w:r>
      <w:proofErr w:type="spellStart"/>
      <w:r w:rsidR="00CE3901">
        <w:rPr>
          <w:lang w:val="en-US"/>
        </w:rPr>
        <w:t>InfiniteGame</w:t>
      </w:r>
      <w:proofErr w:type="spellEnd"/>
      <w:r w:rsidR="00CE3901">
        <w:rPr>
          <w:lang w:val="en-US"/>
        </w:rPr>
        <w:br/>
      </w:r>
      <w:r w:rsidR="00CE3901">
        <w:rPr>
          <w:lang w:val="en-US"/>
        </w:rPr>
        <w:tab/>
      </w:r>
      <w:r w:rsidR="00CE3901">
        <w:rPr>
          <w:lang w:val="en-US"/>
        </w:rPr>
        <w:tab/>
        <w:t xml:space="preserve">EAD </w:t>
      </w:r>
      <w:proofErr w:type="spellStart"/>
      <w:r w:rsidR="00CE3901">
        <w:rPr>
          <w:lang w:val="en-US"/>
        </w:rPr>
        <w:t>CareerGame</w:t>
      </w:r>
      <w:proofErr w:type="spellEnd"/>
      <w:r w:rsidR="00CE3901">
        <w:rPr>
          <w:lang w:val="en-US"/>
        </w:rPr>
        <w:br/>
      </w:r>
      <w:r w:rsidR="00CE3901">
        <w:rPr>
          <w:lang w:val="en-US"/>
        </w:rPr>
        <w:tab/>
        <w:t>EB</w:t>
      </w:r>
      <w:r w:rsidR="0060651A" w:rsidRPr="00CA32E2">
        <w:rPr>
          <w:lang w:val="en-US"/>
        </w:rPr>
        <w:t xml:space="preserve"> User I</w:t>
      </w:r>
      <w:r w:rsidR="0060651A">
        <w:rPr>
          <w:lang w:val="en-US"/>
        </w:rPr>
        <w:t>nterface</w:t>
      </w:r>
      <w:r w:rsidR="00696481">
        <w:rPr>
          <w:lang w:val="en-US"/>
        </w:rPr>
        <w:br/>
      </w:r>
      <w:r w:rsidR="00696481">
        <w:rPr>
          <w:lang w:val="en-US"/>
        </w:rPr>
        <w:tab/>
      </w:r>
      <w:r w:rsidR="00696481">
        <w:rPr>
          <w:lang w:val="en-US"/>
        </w:rPr>
        <w:tab/>
        <w:t>EB</w:t>
      </w:r>
      <w:r w:rsidR="0060651A" w:rsidRPr="0060651A">
        <w:rPr>
          <w:lang w:val="en-US"/>
        </w:rPr>
        <w:t>A Rendering</w:t>
      </w:r>
      <w:r w:rsidR="00CE3901">
        <w:rPr>
          <w:lang w:val="en-US"/>
        </w:rPr>
        <w:br/>
      </w:r>
      <w:r w:rsidR="00CE3901">
        <w:rPr>
          <w:lang w:val="en-US"/>
        </w:rPr>
        <w:tab/>
      </w:r>
      <w:r w:rsidR="00CE3901">
        <w:rPr>
          <w:lang w:val="en-US"/>
        </w:rPr>
        <w:tab/>
      </w:r>
      <w:r w:rsidR="00696481">
        <w:rPr>
          <w:lang w:val="en-US"/>
        </w:rPr>
        <w:t>EB</w:t>
      </w:r>
      <w:r w:rsidR="00CE3901">
        <w:rPr>
          <w:lang w:val="en-US"/>
        </w:rPr>
        <w:t>B Menu</w:t>
      </w:r>
      <w:r w:rsidR="00CE3901">
        <w:rPr>
          <w:lang w:val="en-US"/>
        </w:rPr>
        <w:br/>
      </w:r>
      <w:r w:rsidR="00CE3901">
        <w:rPr>
          <w:lang w:val="en-US"/>
        </w:rPr>
        <w:tab/>
      </w:r>
      <w:r w:rsidR="00CE3901">
        <w:rPr>
          <w:lang w:val="en-US"/>
        </w:rPr>
        <w:tab/>
      </w:r>
      <w:r w:rsidR="00696481">
        <w:rPr>
          <w:lang w:val="en-US"/>
        </w:rPr>
        <w:t>EB</w:t>
      </w:r>
      <w:r w:rsidR="00CE3901">
        <w:rPr>
          <w:lang w:val="en-US"/>
        </w:rPr>
        <w:t xml:space="preserve">C User </w:t>
      </w:r>
      <w:proofErr w:type="spellStart"/>
      <w:r w:rsidR="00CE3901">
        <w:rPr>
          <w:lang w:val="en-US"/>
        </w:rPr>
        <w:t>Config</w:t>
      </w:r>
      <w:proofErr w:type="spellEnd"/>
      <w:r w:rsidR="00CE3901">
        <w:rPr>
          <w:lang w:val="en-US"/>
        </w:rPr>
        <w:t xml:space="preserve"> &amp; Stats</w:t>
      </w:r>
      <w:r w:rsidR="00CE3901">
        <w:rPr>
          <w:lang w:val="en-US"/>
        </w:rPr>
        <w:br/>
      </w:r>
      <w:r w:rsidR="00CE3901">
        <w:rPr>
          <w:lang w:val="en-US"/>
        </w:rPr>
        <w:tab/>
      </w:r>
      <w:r w:rsidR="00CE3901">
        <w:rPr>
          <w:lang w:val="en-US"/>
        </w:rPr>
        <w:tab/>
      </w:r>
      <w:r w:rsidR="00696481">
        <w:rPr>
          <w:lang w:val="en-US"/>
        </w:rPr>
        <w:t>EB</w:t>
      </w:r>
      <w:r w:rsidR="00CE3901">
        <w:rPr>
          <w:lang w:val="en-US"/>
        </w:rPr>
        <w:t>D Level</w:t>
      </w:r>
      <w:r w:rsidR="00CE3901">
        <w:rPr>
          <w:lang w:val="en-US"/>
        </w:rPr>
        <w:br/>
      </w:r>
      <w:r w:rsidR="00CE3901">
        <w:rPr>
          <w:lang w:val="en-US"/>
        </w:rPr>
        <w:tab/>
        <w:t>E</w:t>
      </w:r>
      <w:r w:rsidR="00696481">
        <w:rPr>
          <w:lang w:val="en-US"/>
        </w:rPr>
        <w:t>C Tech. Services</w:t>
      </w:r>
      <w:r w:rsidR="00696481">
        <w:rPr>
          <w:lang w:val="en-US"/>
        </w:rPr>
        <w:br/>
      </w:r>
      <w:r w:rsidR="00696481">
        <w:rPr>
          <w:lang w:val="en-US"/>
        </w:rPr>
        <w:tab/>
      </w:r>
      <w:r w:rsidR="00696481">
        <w:rPr>
          <w:lang w:val="en-US"/>
        </w:rPr>
        <w:tab/>
        <w:t>EC</w:t>
      </w:r>
      <w:r w:rsidR="0060651A" w:rsidRPr="00CA32E2">
        <w:rPr>
          <w:lang w:val="en-US"/>
        </w:rPr>
        <w:t xml:space="preserve">A </w:t>
      </w:r>
      <w:r w:rsidR="009F51AC" w:rsidRPr="00CA32E2">
        <w:rPr>
          <w:lang w:val="en-US"/>
        </w:rPr>
        <w:t>Persistence</w:t>
      </w:r>
    </w:p>
    <w:p w14:paraId="150138F9" w14:textId="77777777" w:rsidR="00075EA3" w:rsidRPr="009F51AC" w:rsidRDefault="00075EA3">
      <w:pPr>
        <w:rPr>
          <w:b/>
          <w:lang w:val="en-US"/>
        </w:rPr>
      </w:pPr>
      <w:r w:rsidRPr="009F51AC">
        <w:rPr>
          <w:b/>
          <w:lang w:val="en-US"/>
        </w:rPr>
        <w:t>F Evaluation und Test</w:t>
      </w:r>
    </w:p>
    <w:p w14:paraId="1FFCC2E7" w14:textId="77777777" w:rsidR="00FB02E0" w:rsidRPr="004C5D43" w:rsidRDefault="00075EA3" w:rsidP="000D7655">
      <w:pPr>
        <w:rPr>
          <w:b/>
        </w:rPr>
        <w:sectPr w:rsidR="00FB02E0" w:rsidRPr="004C5D43" w:rsidSect="00CA32E2">
          <w:type w:val="continuous"/>
          <w:pgSz w:w="11906" w:h="16838"/>
          <w:pgMar w:top="1417" w:right="1417" w:bottom="1134" w:left="1417" w:header="708" w:footer="708" w:gutter="0"/>
          <w:cols w:num="2" w:space="708"/>
          <w:docGrid w:linePitch="360"/>
        </w:sectPr>
      </w:pPr>
      <w:r w:rsidRPr="004C5D43">
        <w:rPr>
          <w:b/>
        </w:rPr>
        <w:t>G Auslieferung</w:t>
      </w:r>
    </w:p>
    <w:p w14:paraId="6BE968AE" w14:textId="50490408" w:rsidR="0060651A" w:rsidRPr="004C5D43" w:rsidRDefault="0060651A">
      <w:pPr>
        <w:rPr>
          <w:b/>
        </w:rPr>
      </w:pPr>
    </w:p>
    <w:p w14:paraId="1298464A" w14:textId="77777777" w:rsidR="00E5102F" w:rsidRPr="004C5D43" w:rsidRDefault="00E5102F">
      <w:pPr>
        <w:sectPr w:rsidR="00E5102F" w:rsidRPr="004C5D43" w:rsidSect="00FB02E0">
          <w:type w:val="continuous"/>
          <w:pgSz w:w="11906" w:h="16838"/>
          <w:pgMar w:top="1417" w:right="1417" w:bottom="1134" w:left="1417" w:header="708" w:footer="708" w:gutter="0"/>
          <w:cols w:space="708"/>
          <w:docGrid w:linePitch="360"/>
        </w:sectPr>
      </w:pPr>
    </w:p>
    <w:p w14:paraId="19FC0E70" w14:textId="71E6C001" w:rsidR="00942D46" w:rsidRDefault="00985A23" w:rsidP="00942D46">
      <w:pPr>
        <w:pStyle w:val="Heading2"/>
      </w:pPr>
      <w: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980"/>
        <w:gridCol w:w="980"/>
        <w:gridCol w:w="980"/>
        <w:gridCol w:w="980"/>
        <w:gridCol w:w="980"/>
        <w:gridCol w:w="1063"/>
        <w:gridCol w:w="607"/>
      </w:tblGrid>
      <w:tr w:rsidR="00696481" w:rsidRPr="00696481" w14:paraId="22FD2DF7" w14:textId="77777777" w:rsidTr="00696481">
        <w:trPr>
          <w:trHeight w:val="300"/>
        </w:trPr>
        <w:tc>
          <w:tcPr>
            <w:tcW w:w="1260" w:type="dxa"/>
            <w:tcBorders>
              <w:top w:val="nil"/>
              <w:left w:val="nil"/>
              <w:bottom w:val="nil"/>
              <w:right w:val="nil"/>
            </w:tcBorders>
            <w:shd w:val="clear" w:color="auto" w:fill="auto"/>
            <w:noWrap/>
            <w:vAlign w:val="bottom"/>
            <w:hideMark/>
          </w:tcPr>
          <w:p w14:paraId="4689B88A"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2C796E23"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4982ECB0"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3EBEE9B7"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3D18D9C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7D67D8B8"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13F20FD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485694D4"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3C986E2B"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3EC749B4"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7E634F4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42E6907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2242294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5F36A47E"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4E5160D8"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0115E16D" w14:textId="77777777" w:rsidTr="00696481">
        <w:trPr>
          <w:trHeight w:val="300"/>
        </w:trPr>
        <w:tc>
          <w:tcPr>
            <w:tcW w:w="1260" w:type="dxa"/>
            <w:tcBorders>
              <w:top w:val="nil"/>
              <w:left w:val="nil"/>
              <w:bottom w:val="nil"/>
              <w:right w:val="nil"/>
            </w:tcBorders>
            <w:shd w:val="clear" w:color="auto" w:fill="auto"/>
            <w:noWrap/>
            <w:vAlign w:val="bottom"/>
            <w:hideMark/>
          </w:tcPr>
          <w:p w14:paraId="65D91AFE"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54ED804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365FF7BE" w14:textId="77777777" w:rsidR="00696481" w:rsidRPr="00696481" w:rsidRDefault="00696481" w:rsidP="00696481">
            <w:pPr>
              <w:spacing w:after="0" w:line="240" w:lineRule="auto"/>
              <w:jc w:val="center"/>
              <w:rPr>
                <w:rFonts w:eastAsia="Times New Roman" w:cs="Times New Roman"/>
                <w:b/>
                <w:bCs/>
                <w:color w:val="000000"/>
                <w:lang w:eastAsia="de-CH"/>
              </w:rPr>
            </w:pPr>
            <w:proofErr w:type="spellStart"/>
            <w:r w:rsidRPr="00696481">
              <w:rPr>
                <w:rFonts w:eastAsia="Times New Roman" w:cs="Times New Roman"/>
                <w:b/>
                <w:bCs/>
                <w:color w:val="000000"/>
                <w:lang w:eastAsia="de-CH"/>
              </w:rPr>
              <w:t>Inception</w:t>
            </w:r>
            <w:proofErr w:type="spellEnd"/>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AB011D6"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6FA9021A" w14:textId="77777777" w:rsidR="00696481" w:rsidRPr="00696481" w:rsidRDefault="00696481" w:rsidP="00696481">
            <w:pPr>
              <w:spacing w:after="0" w:line="240" w:lineRule="auto"/>
              <w:jc w:val="center"/>
              <w:rPr>
                <w:rFonts w:eastAsia="Times New Roman" w:cs="Times New Roman"/>
                <w:b/>
                <w:bCs/>
                <w:color w:val="000000"/>
                <w:lang w:eastAsia="de-CH"/>
              </w:rPr>
            </w:pPr>
            <w:proofErr w:type="spellStart"/>
            <w:r w:rsidRPr="00696481">
              <w:rPr>
                <w:rFonts w:eastAsia="Times New Roman" w:cs="Times New Roman"/>
                <w:b/>
                <w:bCs/>
                <w:color w:val="000000"/>
                <w:lang w:eastAsia="de-CH"/>
              </w:rPr>
              <w:t>Construction</w:t>
            </w:r>
            <w:proofErr w:type="spellEnd"/>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41C2849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E65C3D0"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390BA957" w14:textId="77777777" w:rsidTr="00696481">
        <w:trPr>
          <w:trHeight w:val="300"/>
        </w:trPr>
        <w:tc>
          <w:tcPr>
            <w:tcW w:w="1260" w:type="dxa"/>
            <w:tcBorders>
              <w:top w:val="nil"/>
              <w:left w:val="nil"/>
              <w:bottom w:val="nil"/>
              <w:right w:val="nil"/>
            </w:tcBorders>
            <w:shd w:val="clear" w:color="auto" w:fill="auto"/>
            <w:noWrap/>
            <w:vAlign w:val="bottom"/>
            <w:hideMark/>
          </w:tcPr>
          <w:p w14:paraId="3F75C46D"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23FD5B6C"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49A90AA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750AD9B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3C4F705D"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E9677D3"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D7FC3E6"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298B3E20"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5DDB16EF"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5E3CEFC" w14:textId="77777777" w:rsidTr="00696481">
        <w:trPr>
          <w:trHeight w:val="300"/>
        </w:trPr>
        <w:tc>
          <w:tcPr>
            <w:tcW w:w="1260" w:type="dxa"/>
            <w:tcBorders>
              <w:top w:val="nil"/>
              <w:left w:val="nil"/>
              <w:bottom w:val="nil"/>
              <w:right w:val="nil"/>
            </w:tcBorders>
            <w:shd w:val="clear" w:color="auto" w:fill="auto"/>
            <w:noWrap/>
            <w:vAlign w:val="bottom"/>
            <w:hideMark/>
          </w:tcPr>
          <w:p w14:paraId="0F6C3245"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D1355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28F928B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799CF9C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16284C8C"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30D6250"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 EAD</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3816D87"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D, EBD, F</w:t>
            </w:r>
          </w:p>
        </w:tc>
        <w:tc>
          <w:tcPr>
            <w:tcW w:w="980" w:type="dxa"/>
            <w:tcBorders>
              <w:top w:val="nil"/>
              <w:left w:val="nil"/>
              <w:bottom w:val="single" w:sz="4" w:space="0" w:color="auto"/>
              <w:right w:val="single" w:sz="12" w:space="0" w:color="auto"/>
            </w:tcBorders>
            <w:shd w:val="clear" w:color="000000" w:fill="D9D9D9"/>
            <w:noWrap/>
            <w:vAlign w:val="center"/>
            <w:hideMark/>
          </w:tcPr>
          <w:p w14:paraId="2753C56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3C9202A"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30CDD8B7" w14:textId="77777777" w:rsidTr="00696481">
        <w:trPr>
          <w:trHeight w:val="300"/>
        </w:trPr>
        <w:tc>
          <w:tcPr>
            <w:tcW w:w="1260" w:type="dxa"/>
            <w:tcBorders>
              <w:top w:val="nil"/>
              <w:left w:val="nil"/>
              <w:bottom w:val="nil"/>
              <w:right w:val="nil"/>
            </w:tcBorders>
            <w:shd w:val="clear" w:color="auto" w:fill="auto"/>
            <w:noWrap/>
            <w:vAlign w:val="bottom"/>
            <w:hideMark/>
          </w:tcPr>
          <w:p w14:paraId="6F8890AE"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65235C11"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188FF7E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662733A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8F6B2B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7B31FC4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47A810AD"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diagStripe" w:color="000000" w:fill="FFFFFF"/>
            <w:noWrap/>
            <w:vAlign w:val="center"/>
            <w:hideMark/>
          </w:tcPr>
          <w:p w14:paraId="1594917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7F9C78A9"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55452F3" w14:textId="77777777" w:rsidTr="00696481">
        <w:trPr>
          <w:trHeight w:val="300"/>
        </w:trPr>
        <w:tc>
          <w:tcPr>
            <w:tcW w:w="1260" w:type="dxa"/>
            <w:tcBorders>
              <w:top w:val="nil"/>
              <w:left w:val="nil"/>
              <w:bottom w:val="nil"/>
              <w:right w:val="nil"/>
            </w:tcBorders>
            <w:shd w:val="clear" w:color="auto" w:fill="auto"/>
            <w:noWrap/>
            <w:vAlign w:val="bottom"/>
            <w:hideMark/>
          </w:tcPr>
          <w:p w14:paraId="63FFBEEB"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654C206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484D46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6D484D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01F8689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B, EBC</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31D1762C"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xml:space="preserve">EAB, EBB, EB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4BAF3F7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B, EBD, EAD, F</w:t>
            </w:r>
          </w:p>
        </w:tc>
        <w:tc>
          <w:tcPr>
            <w:tcW w:w="980" w:type="dxa"/>
            <w:tcBorders>
              <w:top w:val="nil"/>
              <w:left w:val="nil"/>
              <w:bottom w:val="single" w:sz="4" w:space="0" w:color="auto"/>
              <w:right w:val="single" w:sz="12" w:space="0" w:color="auto"/>
            </w:tcBorders>
            <w:shd w:val="clear" w:color="000000" w:fill="D9D9D9"/>
            <w:noWrap/>
            <w:vAlign w:val="center"/>
            <w:hideMark/>
          </w:tcPr>
          <w:p w14:paraId="1D23968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79524CAC"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58700819" w14:textId="77777777" w:rsidTr="00696481">
        <w:trPr>
          <w:trHeight w:val="300"/>
        </w:trPr>
        <w:tc>
          <w:tcPr>
            <w:tcW w:w="1260" w:type="dxa"/>
            <w:tcBorders>
              <w:top w:val="nil"/>
              <w:left w:val="nil"/>
              <w:bottom w:val="nil"/>
              <w:right w:val="nil"/>
            </w:tcBorders>
            <w:shd w:val="clear" w:color="auto" w:fill="auto"/>
            <w:noWrap/>
            <w:vAlign w:val="bottom"/>
            <w:hideMark/>
          </w:tcPr>
          <w:p w14:paraId="6EFF26D7"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4D81FBE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EA9485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0F49551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B5286F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A, 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78104DE7"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24897C2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C, EAC, F</w:t>
            </w:r>
          </w:p>
        </w:tc>
        <w:tc>
          <w:tcPr>
            <w:tcW w:w="980" w:type="dxa"/>
            <w:tcBorders>
              <w:top w:val="nil"/>
              <w:left w:val="nil"/>
              <w:bottom w:val="single" w:sz="4" w:space="0" w:color="auto"/>
              <w:right w:val="single" w:sz="12" w:space="0" w:color="auto"/>
            </w:tcBorders>
            <w:shd w:val="clear" w:color="000000" w:fill="FFFFFF"/>
            <w:noWrap/>
            <w:vAlign w:val="center"/>
            <w:hideMark/>
          </w:tcPr>
          <w:p w14:paraId="496C8091"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628D0E72"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7682195" w14:textId="77777777" w:rsidTr="00696481">
        <w:trPr>
          <w:trHeight w:val="300"/>
        </w:trPr>
        <w:tc>
          <w:tcPr>
            <w:tcW w:w="1260" w:type="dxa"/>
            <w:tcBorders>
              <w:top w:val="nil"/>
              <w:left w:val="nil"/>
              <w:bottom w:val="nil"/>
              <w:right w:val="nil"/>
            </w:tcBorders>
            <w:shd w:val="clear" w:color="auto" w:fill="auto"/>
            <w:noWrap/>
            <w:vAlign w:val="bottom"/>
            <w:hideMark/>
          </w:tcPr>
          <w:p w14:paraId="5CF39B5F"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89C61C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725F059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4265B7C9"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53487CB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1EE4C15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8D9BFB5"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649C56D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CBBAED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272F9EA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8E5AAF4"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4DDC4761"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16AB2DEE"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400DC732"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6B9FAACB"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0886678C" w14:textId="77777777" w:rsidTr="00696481">
        <w:trPr>
          <w:trHeight w:val="300"/>
        </w:trPr>
        <w:tc>
          <w:tcPr>
            <w:tcW w:w="1260" w:type="dxa"/>
            <w:tcBorders>
              <w:top w:val="nil"/>
              <w:left w:val="nil"/>
              <w:bottom w:val="nil"/>
              <w:right w:val="nil"/>
            </w:tcBorders>
            <w:shd w:val="clear" w:color="auto" w:fill="auto"/>
            <w:noWrap/>
            <w:vAlign w:val="bottom"/>
            <w:hideMark/>
          </w:tcPr>
          <w:p w14:paraId="20DD4A71"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647D877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EC21BAC"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37AC679B"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6C0F8224"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A00A14E"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7538FB7C"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2614AF32"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291E16B"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816797"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4C6FDBA8"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7A4A97AA"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AA95A95"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6E04C97D"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48B2A590"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25D856C5" w14:textId="77777777" w:rsidTr="00696481">
        <w:trPr>
          <w:trHeight w:val="300"/>
        </w:trPr>
        <w:tc>
          <w:tcPr>
            <w:tcW w:w="1260" w:type="dxa"/>
            <w:tcBorders>
              <w:top w:val="nil"/>
              <w:left w:val="nil"/>
              <w:bottom w:val="nil"/>
              <w:right w:val="nil"/>
            </w:tcBorders>
            <w:shd w:val="clear" w:color="auto" w:fill="auto"/>
            <w:noWrap/>
            <w:vAlign w:val="bottom"/>
            <w:hideMark/>
          </w:tcPr>
          <w:p w14:paraId="273F1E5B"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3B7C614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ABA61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0EE7DE"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FE1F5A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A99145B"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AEABFE"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1090D5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35067F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EB1478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119C99"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8B166FC"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C89D5F"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34A3ED1"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0258DB0E"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2D67B475" w14:textId="77777777" w:rsidTr="00696481">
        <w:trPr>
          <w:trHeight w:val="300"/>
        </w:trPr>
        <w:tc>
          <w:tcPr>
            <w:tcW w:w="5020" w:type="dxa"/>
            <w:gridSpan w:val="5"/>
            <w:tcBorders>
              <w:top w:val="nil"/>
              <w:left w:val="nil"/>
              <w:bottom w:val="nil"/>
              <w:right w:val="nil"/>
            </w:tcBorders>
            <w:shd w:val="clear" w:color="auto" w:fill="auto"/>
            <w:noWrap/>
            <w:vAlign w:val="bottom"/>
            <w:hideMark/>
          </w:tcPr>
          <w:p w14:paraId="77857D4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57235EF0"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02FDF0BD"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3092414"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nil"/>
              <w:left w:val="nil"/>
              <w:bottom w:val="nil"/>
              <w:right w:val="nil"/>
            </w:tcBorders>
            <w:shd w:val="clear" w:color="auto" w:fill="auto"/>
            <w:noWrap/>
            <w:vAlign w:val="bottom"/>
            <w:hideMark/>
          </w:tcPr>
          <w:p w14:paraId="70B9ED8E"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Aufwände</w:t>
            </w:r>
          </w:p>
        </w:tc>
        <w:tc>
          <w:tcPr>
            <w:tcW w:w="980" w:type="dxa"/>
            <w:tcBorders>
              <w:top w:val="nil"/>
              <w:left w:val="nil"/>
              <w:bottom w:val="nil"/>
              <w:right w:val="nil"/>
            </w:tcBorders>
            <w:shd w:val="clear" w:color="auto" w:fill="auto"/>
            <w:noWrap/>
            <w:vAlign w:val="bottom"/>
            <w:hideMark/>
          </w:tcPr>
          <w:p w14:paraId="27DB4CB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31A99C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8AB2A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9F46318"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6F8A72EC"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5BBCADE2" w14:textId="77777777" w:rsidTr="00696481">
        <w:trPr>
          <w:trHeight w:val="300"/>
        </w:trPr>
        <w:tc>
          <w:tcPr>
            <w:tcW w:w="1260" w:type="dxa"/>
            <w:tcBorders>
              <w:top w:val="nil"/>
              <w:left w:val="nil"/>
              <w:bottom w:val="nil"/>
              <w:right w:val="nil"/>
            </w:tcBorders>
            <w:shd w:val="clear" w:color="000000" w:fill="FFFFFF"/>
            <w:noWrap/>
            <w:vAlign w:val="bottom"/>
            <w:hideMark/>
          </w:tcPr>
          <w:p w14:paraId="7E82B58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77C0C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CFC98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1776DB7"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4DB8E59D"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94D9399"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0242D1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6E1F93C"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2349A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2CCE00F"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8BC843B"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33298AC0"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otal</w:t>
            </w:r>
          </w:p>
        </w:tc>
      </w:tr>
      <w:tr w:rsidR="00696481" w:rsidRPr="00696481" w14:paraId="6E3929B6" w14:textId="77777777" w:rsidTr="00696481">
        <w:trPr>
          <w:trHeight w:val="300"/>
        </w:trPr>
        <w:tc>
          <w:tcPr>
            <w:tcW w:w="1260" w:type="dxa"/>
            <w:tcBorders>
              <w:top w:val="nil"/>
              <w:left w:val="nil"/>
              <w:bottom w:val="nil"/>
              <w:right w:val="nil"/>
            </w:tcBorders>
            <w:shd w:val="clear" w:color="000000" w:fill="FFFFFF"/>
            <w:noWrap/>
            <w:vAlign w:val="bottom"/>
            <w:hideMark/>
          </w:tcPr>
          <w:p w14:paraId="7067918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50473E3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5829965F"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4E7A99AC"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066292F"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xml:space="preserve">Remo </w:t>
            </w:r>
            <w:proofErr w:type="spellStart"/>
            <w:r w:rsidRPr="00696481">
              <w:rPr>
                <w:rFonts w:eastAsia="Times New Roman" w:cs="Times New Roman"/>
                <w:color w:val="000000"/>
                <w:lang w:eastAsia="de-CH"/>
              </w:rPr>
              <w:t>Höppli</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14:paraId="7A46D7C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0AD0AFC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02F35D7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D54D28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A1E59E5"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096B7B8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7B6F0C5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4</w:t>
            </w:r>
          </w:p>
        </w:tc>
      </w:tr>
      <w:tr w:rsidR="00696481" w:rsidRPr="00696481" w14:paraId="542B50BD" w14:textId="77777777" w:rsidTr="00696481">
        <w:trPr>
          <w:trHeight w:val="300"/>
        </w:trPr>
        <w:tc>
          <w:tcPr>
            <w:tcW w:w="1260" w:type="dxa"/>
            <w:tcBorders>
              <w:top w:val="nil"/>
              <w:left w:val="nil"/>
              <w:bottom w:val="nil"/>
              <w:right w:val="nil"/>
            </w:tcBorders>
            <w:shd w:val="clear" w:color="000000" w:fill="FFFFFF"/>
            <w:noWrap/>
            <w:vAlign w:val="bottom"/>
            <w:hideMark/>
          </w:tcPr>
          <w:p w14:paraId="22022FAB"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48EB7309"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0BA8F7C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6C36B9D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0A84C640" w14:textId="77777777" w:rsidR="00696481" w:rsidRPr="00696481" w:rsidRDefault="00696481" w:rsidP="00696481">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Yacine</w:t>
            </w:r>
            <w:proofErr w:type="spellEnd"/>
            <w:r w:rsidRPr="00696481">
              <w:rPr>
                <w:rFonts w:eastAsia="Times New Roman" w:cs="Times New Roman"/>
                <w:color w:val="000000"/>
                <w:lang w:eastAsia="de-CH"/>
              </w:rPr>
              <w:t xml:space="preserve"> </w:t>
            </w:r>
            <w:proofErr w:type="spellStart"/>
            <w:r w:rsidRPr="00696481">
              <w:rPr>
                <w:rFonts w:eastAsia="Times New Roman" w:cs="Times New Roman"/>
                <w:color w:val="000000"/>
                <w:lang w:eastAsia="de-CH"/>
              </w:rPr>
              <w:t>Mekesser</w:t>
            </w:r>
            <w:proofErr w:type="spellEnd"/>
          </w:p>
        </w:tc>
        <w:tc>
          <w:tcPr>
            <w:tcW w:w="980" w:type="dxa"/>
            <w:tcBorders>
              <w:top w:val="nil"/>
              <w:left w:val="nil"/>
              <w:bottom w:val="single" w:sz="4" w:space="0" w:color="auto"/>
              <w:right w:val="single" w:sz="4" w:space="0" w:color="auto"/>
            </w:tcBorders>
            <w:shd w:val="clear" w:color="000000" w:fill="D9D9D9"/>
            <w:noWrap/>
            <w:vAlign w:val="bottom"/>
            <w:hideMark/>
          </w:tcPr>
          <w:p w14:paraId="22B6480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45F56EDC"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73AACA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7A2B9098"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745713D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4BA0623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62E3B1D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6</w:t>
            </w:r>
          </w:p>
        </w:tc>
      </w:tr>
      <w:tr w:rsidR="00696481" w:rsidRPr="00696481" w14:paraId="5D390B26" w14:textId="77777777" w:rsidTr="00696481">
        <w:trPr>
          <w:trHeight w:val="300"/>
        </w:trPr>
        <w:tc>
          <w:tcPr>
            <w:tcW w:w="1260" w:type="dxa"/>
            <w:tcBorders>
              <w:top w:val="nil"/>
              <w:left w:val="nil"/>
              <w:bottom w:val="nil"/>
              <w:right w:val="nil"/>
            </w:tcBorders>
            <w:shd w:val="clear" w:color="000000" w:fill="FFFFFF"/>
            <w:noWrap/>
            <w:vAlign w:val="bottom"/>
            <w:hideMark/>
          </w:tcPr>
          <w:p w14:paraId="1CC53A41"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5558900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419B24A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77DA040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1D8F62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7B67206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3E524BFC"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7639E12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808B5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F6F26C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762EAE4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77DFBBEA"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696481" w:rsidRPr="00696481" w14:paraId="6AD7965A" w14:textId="77777777" w:rsidTr="00696481">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706D967B"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3732D92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4C2942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xml:space="preserve">Emily </w:t>
            </w:r>
            <w:proofErr w:type="spellStart"/>
            <w:r w:rsidRPr="00696481">
              <w:rPr>
                <w:rFonts w:eastAsia="Times New Roman" w:cs="Times New Roman"/>
                <w:color w:val="000000"/>
                <w:lang w:eastAsia="de-CH"/>
              </w:rPr>
              <w:t>Wangler</w:t>
            </w:r>
            <w:proofErr w:type="spellEnd"/>
          </w:p>
        </w:tc>
        <w:tc>
          <w:tcPr>
            <w:tcW w:w="980" w:type="dxa"/>
            <w:tcBorders>
              <w:top w:val="nil"/>
              <w:left w:val="nil"/>
              <w:bottom w:val="nil"/>
              <w:right w:val="single" w:sz="4" w:space="0" w:color="auto"/>
            </w:tcBorders>
            <w:shd w:val="clear" w:color="000000" w:fill="D9D9D9"/>
            <w:noWrap/>
            <w:vAlign w:val="bottom"/>
            <w:hideMark/>
          </w:tcPr>
          <w:p w14:paraId="27BA58D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32EFCEB5"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34D9C6F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21B33AC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73E231C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79D024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6D6C326E"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696481" w:rsidRPr="00696481" w14:paraId="0E86078A" w14:textId="77777777" w:rsidTr="00696481">
        <w:trPr>
          <w:trHeight w:val="330"/>
        </w:trPr>
        <w:tc>
          <w:tcPr>
            <w:tcW w:w="1260" w:type="dxa"/>
            <w:tcBorders>
              <w:top w:val="nil"/>
              <w:left w:val="nil"/>
              <w:bottom w:val="nil"/>
              <w:right w:val="nil"/>
            </w:tcBorders>
            <w:shd w:val="clear" w:color="000000" w:fill="FFFFFF"/>
            <w:noWrap/>
            <w:vAlign w:val="bottom"/>
            <w:hideMark/>
          </w:tcPr>
          <w:p w14:paraId="6BAFE637"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561FBEFF" w14:textId="77777777" w:rsidR="00696481" w:rsidRPr="00696481" w:rsidRDefault="00696481" w:rsidP="00696481">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Inception</w:t>
            </w:r>
            <w:proofErr w:type="spellEnd"/>
            <w:r w:rsidRPr="00696481">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1AEF0F96"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6035A3E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4DD36B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3589295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6A03585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1D61508F"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395C4BF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24DA867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6E6641C0"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63F5428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5305547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90</w:t>
            </w:r>
          </w:p>
        </w:tc>
      </w:tr>
      <w:tr w:rsidR="00696481" w:rsidRPr="00696481" w14:paraId="6C11AEA1" w14:textId="77777777" w:rsidTr="00696481">
        <w:trPr>
          <w:trHeight w:val="315"/>
        </w:trPr>
        <w:tc>
          <w:tcPr>
            <w:tcW w:w="1260" w:type="dxa"/>
            <w:tcBorders>
              <w:top w:val="nil"/>
              <w:left w:val="nil"/>
              <w:bottom w:val="nil"/>
              <w:right w:val="nil"/>
            </w:tcBorders>
            <w:shd w:val="clear" w:color="000000" w:fill="FFFFFF"/>
            <w:noWrap/>
            <w:vAlign w:val="bottom"/>
            <w:hideMark/>
          </w:tcPr>
          <w:p w14:paraId="46DBF65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7F869D8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A56452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0AA7751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5437BE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8F4F52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6DC7C4"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695619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CD272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6412F4"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62380A4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1AEF5EB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00</w:t>
            </w:r>
          </w:p>
        </w:tc>
      </w:tr>
      <w:tr w:rsidR="00696481" w:rsidRPr="00696481" w14:paraId="6499329F" w14:textId="77777777" w:rsidTr="00696481">
        <w:trPr>
          <w:trHeight w:val="315"/>
        </w:trPr>
        <w:tc>
          <w:tcPr>
            <w:tcW w:w="1260" w:type="dxa"/>
            <w:tcBorders>
              <w:top w:val="nil"/>
              <w:left w:val="nil"/>
              <w:bottom w:val="nil"/>
              <w:right w:val="nil"/>
            </w:tcBorders>
            <w:shd w:val="clear" w:color="000000" w:fill="FFFFFF"/>
            <w:noWrap/>
            <w:vAlign w:val="bottom"/>
            <w:hideMark/>
          </w:tcPr>
          <w:p w14:paraId="7D654501"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31153492" w14:textId="77777777" w:rsidR="00696481" w:rsidRPr="00696481" w:rsidRDefault="00696481" w:rsidP="00696481">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Construction</w:t>
            </w:r>
            <w:proofErr w:type="spellEnd"/>
            <w:r w:rsidRPr="00696481">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158E8C99"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18B48EF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1DD7B3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CCAC8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F03455B"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B88822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EF5368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039D3A1"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5788143"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039C8A"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10</w:t>
            </w:r>
          </w:p>
        </w:tc>
      </w:tr>
      <w:tr w:rsidR="00696481" w:rsidRPr="00696481" w14:paraId="09BD2317" w14:textId="77777777" w:rsidTr="00696481">
        <w:trPr>
          <w:trHeight w:val="315"/>
        </w:trPr>
        <w:tc>
          <w:tcPr>
            <w:tcW w:w="1260" w:type="dxa"/>
            <w:tcBorders>
              <w:top w:val="nil"/>
              <w:left w:val="nil"/>
              <w:bottom w:val="nil"/>
              <w:right w:val="nil"/>
            </w:tcBorders>
            <w:shd w:val="clear" w:color="auto" w:fill="auto"/>
            <w:noWrap/>
            <w:vAlign w:val="bottom"/>
            <w:hideMark/>
          </w:tcPr>
          <w:p w14:paraId="6437EB74"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5050BE58"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44A323D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41A1C75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6693A3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DEAE8C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F11F4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84A438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40D96BD"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85CC4E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9F994A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6C884E3"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159ED77A" w14:textId="77777777" w:rsidR="00696481" w:rsidRPr="00696481" w:rsidRDefault="00696481" w:rsidP="00696481">
            <w:pPr>
              <w:spacing w:after="0" w:line="240" w:lineRule="auto"/>
              <w:rPr>
                <w:rFonts w:eastAsia="Times New Roman" w:cs="Times New Roman"/>
                <w:color w:val="000000"/>
                <w:lang w:eastAsia="de-CH"/>
              </w:rPr>
            </w:pPr>
          </w:p>
        </w:tc>
      </w:tr>
    </w:tbl>
    <w:p w14:paraId="3791D478" w14:textId="77777777" w:rsidR="006F3585" w:rsidRDefault="006F3585"/>
    <w:p w14:paraId="7090DD54" w14:textId="77777777" w:rsidR="006F3585" w:rsidRDefault="006F3585"/>
    <w:p w14:paraId="37F7CC93" w14:textId="77777777" w:rsidR="00696481" w:rsidRDefault="00696481">
      <w:bookmarkStart w:id="0" w:name="_GoBack"/>
      <w:bookmarkEnd w:id="0"/>
    </w:p>
    <w:p w14:paraId="77F90356" w14:textId="77777777" w:rsidR="00942D46" w:rsidRDefault="00942D46" w:rsidP="00CA32E2">
      <w:pPr>
        <w:pStyle w:val="Heading2"/>
      </w:pPr>
      <w: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Inception</w:t>
            </w:r>
            <w:proofErr w:type="spellEnd"/>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8164B9">
      <w:pPr>
        <w:pStyle w:val="Heading2"/>
      </w:pPr>
      <w:r>
        <w:br w:type="page"/>
      </w:r>
    </w:p>
    <w:p w14:paraId="543B70D9" w14:textId="4A16B8E7" w:rsidR="000370EC" w:rsidRPr="000370EC" w:rsidRDefault="002931BA" w:rsidP="00CA32E2">
      <w:pPr>
        <w:pStyle w:val="Heading2"/>
      </w:pPr>
      <w: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 xml:space="preserve">wahr-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 xml:space="preserve">WK </w:t>
            </w:r>
            <w:proofErr w:type="spellStart"/>
            <w:r w:rsidR="001059F4" w:rsidRPr="00CA32E2">
              <w:rPr>
                <w:rFonts w:eastAsia="Times New Roman" w:cs="Times New Roman"/>
                <w:b/>
                <w:color w:val="000000"/>
                <w:lang w:eastAsia="de-CH"/>
              </w:rPr>
              <w:t>Yacine</w:t>
            </w:r>
            <w:proofErr w:type="spellEnd"/>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w:t>
            </w:r>
            <w:proofErr w:type="spellStart"/>
            <w:r w:rsidR="003F5DD3">
              <w:rPr>
                <w:rFonts w:eastAsia="Times New Roman" w:cs="Times New Roman"/>
                <w:color w:val="000000"/>
                <w:lang w:eastAsia="de-CH"/>
              </w:rPr>
              <w:t>Construction</w:t>
            </w:r>
            <w:proofErr w:type="spellEnd"/>
            <w:r w:rsidR="003F5DD3">
              <w:rPr>
                <w:rFonts w:eastAsia="Times New Roman" w:cs="Times New Roman"/>
                <w:color w:val="000000"/>
                <w:lang w:eastAsia="de-CH"/>
              </w:rPr>
              <w:t xml:space="preserve">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xml:space="preserve">-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CA32E2">
      <w:pPr>
        <w:pStyle w:val="Heading2"/>
      </w:pPr>
      <w:r>
        <w:t>Besonderes</w:t>
      </w:r>
    </w:p>
    <w:p w14:paraId="7F52D1AA" w14:textId="16546A78" w:rsidR="000370EC" w:rsidRDefault="003F5DD3" w:rsidP="005D0B70">
      <w:r>
        <w:t xml:space="preserve">Das Risiko mit der Nummer 6 wird im Verlaufe des Projektes eintreten, da </w:t>
      </w:r>
      <w:proofErr w:type="spellStart"/>
      <w:r>
        <w:t>Yacine</w:t>
      </w:r>
      <w:proofErr w:type="spellEnd"/>
      <w:r>
        <w:t xml:space="preserve"> </w:t>
      </w:r>
      <w:proofErr w:type="spellStart"/>
      <w:r>
        <w:t>Mekesser</w:t>
      </w:r>
      <w:proofErr w:type="spellEnd"/>
      <w:r>
        <w:t xml:space="preserve"> vom 24.11 bis zum 12.12 in den WK (Wiederholungskurs) muss.</w:t>
      </w:r>
      <w:r>
        <w:br/>
        <w:t xml:space="preserve">Als Massnahme wurde die </w:t>
      </w:r>
      <w:proofErr w:type="spellStart"/>
      <w:r>
        <w:t>Construction</w:t>
      </w:r>
      <w:proofErr w:type="spellEnd"/>
      <w:r>
        <w:t xml:space="preserve"> Phase um eine Iteration von 2 Wochen verlängert und </w:t>
      </w:r>
      <w:r w:rsidR="002A181D">
        <w:t>die Transition Phase von 3 auf 1</w:t>
      </w:r>
      <w:r w:rsidR="00CD0EC5">
        <w:t xml:space="preserve"> Woche</w:t>
      </w:r>
      <w:r>
        <w:t xml:space="preserve"> verkürzt. Weitere Änderungen in der Personaleinplanung werden während des Projektverlaufs aktualisiert.</w:t>
      </w:r>
    </w:p>
    <w:p w14:paraId="48EE2DAA" w14:textId="77777777" w:rsidR="008164B9" w:rsidRDefault="008164B9" w:rsidP="000370EC">
      <w:pPr>
        <w:pStyle w:val="Heading2"/>
      </w:pPr>
    </w:p>
    <w:p w14:paraId="70B20031" w14:textId="77777777" w:rsidR="00846587" w:rsidRPr="00846587" w:rsidRDefault="00846587" w:rsidP="00846587"/>
    <w:p w14:paraId="01ECDD45" w14:textId="77777777" w:rsidR="000370EC" w:rsidRDefault="000370EC" w:rsidP="000370EC">
      <w:pPr>
        <w:pStyle w:val="Heading2"/>
      </w:pPr>
      <w: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 xml:space="preserve">wahr- </w:t>
            </w:r>
            <w:proofErr w:type="spellStart"/>
            <w:r w:rsidR="000370EC"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Default="001059F4" w:rsidP="00CA32E2">
      <w:pPr>
        <w:pStyle w:val="Heading1"/>
      </w:pPr>
      <w:r>
        <w:lastRenderedPageBreak/>
        <w:t>Anwendungsfälle</w:t>
      </w:r>
    </w:p>
    <w:p w14:paraId="3343BF2C" w14:textId="77777777" w:rsidR="001059F4" w:rsidRDefault="001059F4" w:rsidP="00CA32E2">
      <w:pPr>
        <w:pStyle w:val="Heading1"/>
      </w:pPr>
    </w:p>
    <w:p w14:paraId="17030DAD" w14:textId="391ED3FB" w:rsidR="001059F4" w:rsidRDefault="001059F4" w:rsidP="00CA32E2">
      <w:pPr>
        <w:pStyle w:val="Heading1"/>
      </w:pPr>
      <w:r>
        <w:t>Anwendungsfalldiagramm</w:t>
      </w:r>
    </w:p>
    <w:p w14:paraId="6EB70FA2" w14:textId="4D25BA52" w:rsidR="001059F4" w:rsidRDefault="00A45E07" w:rsidP="00CA32E2">
      <w:pPr>
        <w:pStyle w:val="Heading1"/>
      </w:pPr>
      <w:r>
        <w:br w:type="page"/>
      </w:r>
      <w:r w:rsidR="001059F4">
        <w:lastRenderedPageBreak/>
        <w:t>Domänenmodell</w:t>
      </w:r>
    </w:p>
    <w:p w14:paraId="7FDFB6AE" w14:textId="3FF6F388" w:rsidR="001059F4" w:rsidRDefault="001059F4" w:rsidP="00CA32E2">
      <w:pPr>
        <w:pStyle w:val="Heading1"/>
      </w:pPr>
    </w:p>
    <w:p w14:paraId="664630F7" w14:textId="60482B13" w:rsidR="00A45E07" w:rsidRDefault="009E04BE">
      <w:pPr>
        <w:rPr>
          <w:rFonts w:asciiTheme="majorHAnsi" w:eastAsiaTheme="majorEastAsia" w:hAnsiTheme="majorHAnsi" w:cstheme="majorBidi"/>
          <w:b/>
          <w:bCs/>
          <w:color w:val="595959" w:themeColor="text1" w:themeTint="A6"/>
          <w:sz w:val="28"/>
          <w:szCs w:val="28"/>
        </w:rPr>
      </w:pPr>
      <w:r>
        <w:object w:dxaOrig="9556" w:dyaOrig="11836" w14:anchorId="787B7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61.75pt" o:ole="">
            <v:imagedata r:id="rId13" o:title=""/>
          </v:shape>
          <o:OLEObject Type="Embed" ProgID="Visio.Drawing.15" ShapeID="_x0000_i1025" DrawAspect="Content" ObjectID="_1474806329" r:id="rId14"/>
        </w:object>
      </w:r>
      <w:r w:rsidR="00A45E07">
        <w:br w:type="page"/>
      </w:r>
    </w:p>
    <w:p w14:paraId="1CF11A9B" w14:textId="6F4FDFB6" w:rsidR="001059F4" w:rsidRDefault="001059F4" w:rsidP="00CA32E2">
      <w:pPr>
        <w:pStyle w:val="Heading1"/>
      </w:pPr>
      <w:r>
        <w:lastRenderedPageBreak/>
        <w:t>Erste Architektur</w:t>
      </w:r>
    </w:p>
    <w:p w14:paraId="68966866" w14:textId="77777777" w:rsidR="001059F4" w:rsidRDefault="001059F4" w:rsidP="00CA32E2">
      <w:pPr>
        <w:pStyle w:val="Heading1"/>
      </w:pPr>
    </w:p>
    <w:p w14:paraId="6635B81D" w14:textId="3383203B" w:rsidR="001059F4" w:rsidRDefault="001059F4" w:rsidP="00CA32E2">
      <w:pPr>
        <w:pStyle w:val="Heading1"/>
      </w:pPr>
      <w:r>
        <w:t>Zusätzliche Spezifikationen</w:t>
      </w:r>
    </w:p>
    <w:p w14:paraId="2B0AD496" w14:textId="77777777" w:rsidR="001059F4" w:rsidRDefault="001059F4" w:rsidP="00CA32E2">
      <w:pPr>
        <w:pStyle w:val="Heading1"/>
      </w:pPr>
    </w:p>
    <w:p w14:paraId="35E529D8" w14:textId="4A1504A3" w:rsidR="001059F4" w:rsidRDefault="001059F4" w:rsidP="00CA32E2">
      <w:pPr>
        <w:pStyle w:val="Heading1"/>
      </w:pPr>
      <w:r>
        <w:t>System-Sequenzdiagramm</w:t>
      </w:r>
    </w:p>
    <w:p w14:paraId="48784C54" w14:textId="77777777" w:rsidR="001059F4" w:rsidRDefault="001059F4" w:rsidP="00CA32E2">
      <w:pPr>
        <w:pStyle w:val="Heading1"/>
      </w:pPr>
    </w:p>
    <w:p w14:paraId="235FBE0E" w14:textId="29A55AFC" w:rsidR="001059F4" w:rsidRDefault="001059F4" w:rsidP="00CA32E2">
      <w:pPr>
        <w:pStyle w:val="Heading1"/>
      </w:pPr>
      <w:r>
        <w:t>Systemoperationen</w:t>
      </w:r>
    </w:p>
    <w:p w14:paraId="598A4C7E" w14:textId="77777777" w:rsidR="001059F4" w:rsidRDefault="001059F4" w:rsidP="00CA32E2">
      <w:pPr>
        <w:pStyle w:val="Heading1"/>
      </w:pPr>
    </w:p>
    <w:p w14:paraId="47A04DE3" w14:textId="6BD8DD39" w:rsidR="001059F4" w:rsidRPr="000B4151" w:rsidRDefault="001059F4" w:rsidP="00CA32E2">
      <w:pPr>
        <w:pStyle w:val="Heading1"/>
      </w:pPr>
      <w:r>
        <w:t>Glossar</w:t>
      </w:r>
    </w:p>
    <w:sectPr w:rsidR="001059F4" w:rsidRPr="000B4151" w:rsidSect="00C865D2">
      <w:headerReference w:type="default" r:id="rId15"/>
      <w:footerReference w:type="default" r:id="rId16"/>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75F329" w14:textId="77777777" w:rsidR="00104AC5" w:rsidRDefault="00104AC5" w:rsidP="00261079">
      <w:pPr>
        <w:spacing w:after="0" w:line="240" w:lineRule="auto"/>
      </w:pPr>
      <w:r>
        <w:separator/>
      </w:r>
    </w:p>
  </w:endnote>
  <w:endnote w:type="continuationSeparator" w:id="0">
    <w:p w14:paraId="169AA7AE" w14:textId="77777777" w:rsidR="00104AC5" w:rsidRDefault="00104AC5"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696481">
      <w:rPr>
        <w:noProof/>
      </w:rPr>
      <w:t>1</w:t>
    </w:r>
    <w:r>
      <w:fldChar w:fldCharType="end"/>
    </w:r>
    <w:r>
      <w:t>/</w:t>
    </w:r>
    <w:fldSimple w:instr=" NUMPAGES   \* MERGEFORMAT ">
      <w:r w:rsidR="00696481">
        <w:rPr>
          <w:noProof/>
        </w:rPr>
        <w:t>8</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6F3585" w:rsidRDefault="006F3585" w:rsidP="00C74FE0">
    <w:pPr>
      <w:pStyle w:val="Footer"/>
      <w:tabs>
        <w:tab w:val="clear" w:pos="4536"/>
        <w:tab w:val="clear" w:pos="9072"/>
        <w:tab w:val="center" w:pos="7797"/>
        <w:tab w:val="right" w:pos="14317"/>
      </w:tabs>
    </w:pPr>
    <w:r>
      <w:tab/>
    </w:r>
    <w:r>
      <w:fldChar w:fldCharType="begin"/>
    </w:r>
    <w:r>
      <w:instrText xml:space="preserve"> PAGE   \* MERGEFORMAT </w:instrText>
    </w:r>
    <w:r>
      <w:fldChar w:fldCharType="separate"/>
    </w:r>
    <w:r w:rsidR="00696481">
      <w:rPr>
        <w:noProof/>
      </w:rPr>
      <w:t>2</w:t>
    </w:r>
    <w:r>
      <w:fldChar w:fldCharType="end"/>
    </w:r>
    <w:r>
      <w:t>/</w:t>
    </w:r>
    <w:fldSimple w:instr=" NUMPAGES   \* MERGEFORMAT ">
      <w:r w:rsidR="00696481">
        <w:rPr>
          <w:noProof/>
        </w:rPr>
        <w:t>8</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696481">
      <w:rPr>
        <w:noProof/>
      </w:rPr>
      <w:t>8</w:t>
    </w:r>
    <w:r>
      <w:fldChar w:fldCharType="end"/>
    </w:r>
    <w:r>
      <w:t>/</w:t>
    </w:r>
    <w:fldSimple w:instr=" NUMPAGES   \* MERGEFORMAT ">
      <w:r w:rsidR="00696481">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8C11C6" w14:textId="77777777" w:rsidR="00104AC5" w:rsidRDefault="00104AC5" w:rsidP="00261079">
      <w:pPr>
        <w:spacing w:after="0" w:line="240" w:lineRule="auto"/>
      </w:pPr>
      <w:r>
        <w:separator/>
      </w:r>
    </w:p>
  </w:footnote>
  <w:footnote w:type="continuationSeparator" w:id="0">
    <w:p w14:paraId="32A85D60" w14:textId="77777777" w:rsidR="00104AC5" w:rsidRDefault="00104AC5" w:rsidP="00261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6F3585" w:rsidRDefault="006F3585">
    <w:pPr>
      <w:pStyle w:val="Header"/>
    </w:pPr>
    <w:r>
      <w:t>Projektskizze Docker</w:t>
    </w:r>
    <w:r>
      <w:tab/>
    </w:r>
    <w:r>
      <w:tab/>
      <w:t>Gruppe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6F3585" w:rsidRDefault="006F3585" w:rsidP="00C74FE0">
    <w:pPr>
      <w:pStyle w:val="Header"/>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6F3585" w:rsidRDefault="006F3585">
    <w:pPr>
      <w:pStyle w:val="Header"/>
    </w:pPr>
    <w:r>
      <w:t>Projektskizze Docker</w:t>
    </w:r>
    <w:r>
      <w:tab/>
    </w:r>
    <w:r>
      <w:tab/>
      <w:t>Gruppe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12230"/>
    <w:rsid w:val="000240A9"/>
    <w:rsid w:val="00035036"/>
    <w:rsid w:val="000370EC"/>
    <w:rsid w:val="0005043B"/>
    <w:rsid w:val="00054C87"/>
    <w:rsid w:val="00075EA3"/>
    <w:rsid w:val="000964C6"/>
    <w:rsid w:val="000B4151"/>
    <w:rsid w:val="000D7655"/>
    <w:rsid w:val="000D7977"/>
    <w:rsid w:val="000E2C38"/>
    <w:rsid w:val="00104AC5"/>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A181D"/>
    <w:rsid w:val="002C1727"/>
    <w:rsid w:val="002D4B7E"/>
    <w:rsid w:val="003C784E"/>
    <w:rsid w:val="003E2611"/>
    <w:rsid w:val="003F5DD3"/>
    <w:rsid w:val="00414D6D"/>
    <w:rsid w:val="004433B2"/>
    <w:rsid w:val="00485EF2"/>
    <w:rsid w:val="004A0713"/>
    <w:rsid w:val="004B2EED"/>
    <w:rsid w:val="004B582F"/>
    <w:rsid w:val="004B5B90"/>
    <w:rsid w:val="004C4B00"/>
    <w:rsid w:val="004C5D43"/>
    <w:rsid w:val="004D6355"/>
    <w:rsid w:val="004F06B4"/>
    <w:rsid w:val="00511B01"/>
    <w:rsid w:val="00554EAC"/>
    <w:rsid w:val="0056570A"/>
    <w:rsid w:val="00584CC4"/>
    <w:rsid w:val="00597CE4"/>
    <w:rsid w:val="005D0B70"/>
    <w:rsid w:val="005D1CD2"/>
    <w:rsid w:val="005F03A9"/>
    <w:rsid w:val="00605019"/>
    <w:rsid w:val="0060651A"/>
    <w:rsid w:val="00606905"/>
    <w:rsid w:val="00652B98"/>
    <w:rsid w:val="00696481"/>
    <w:rsid w:val="006B1DEF"/>
    <w:rsid w:val="006B4B10"/>
    <w:rsid w:val="006D6068"/>
    <w:rsid w:val="006D700A"/>
    <w:rsid w:val="006F3585"/>
    <w:rsid w:val="006F45C2"/>
    <w:rsid w:val="00776DB3"/>
    <w:rsid w:val="00781DCF"/>
    <w:rsid w:val="00785F3A"/>
    <w:rsid w:val="00796F83"/>
    <w:rsid w:val="007A0EBC"/>
    <w:rsid w:val="007A45DA"/>
    <w:rsid w:val="007A6140"/>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02EB"/>
    <w:rsid w:val="00975DF4"/>
    <w:rsid w:val="00985A23"/>
    <w:rsid w:val="0099005C"/>
    <w:rsid w:val="009E04BE"/>
    <w:rsid w:val="009F51AC"/>
    <w:rsid w:val="00A45E07"/>
    <w:rsid w:val="00A52509"/>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CD0EC5"/>
    <w:rsid w:val="00CE3901"/>
    <w:rsid w:val="00D33636"/>
    <w:rsid w:val="00D7656B"/>
    <w:rsid w:val="00D91F4B"/>
    <w:rsid w:val="00E33825"/>
    <w:rsid w:val="00E5102F"/>
    <w:rsid w:val="00E66845"/>
    <w:rsid w:val="00EE2067"/>
    <w:rsid w:val="00F12FAF"/>
    <w:rsid w:val="00F573B9"/>
    <w:rsid w:val="00F72062"/>
    <w:rsid w:val="00F76C21"/>
    <w:rsid w:val="00FB02E0"/>
    <w:rsid w:val="00FB05BC"/>
    <w:rsid w:val="00FD319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1564193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Zeichnu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5CB1B-05A5-40C5-B1AE-5344C7E0D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84</Words>
  <Characters>4946</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remo.hoeppli@outlook.com</cp:lastModifiedBy>
  <cp:revision>65</cp:revision>
  <cp:lastPrinted>2014-09-29T16:13:00Z</cp:lastPrinted>
  <dcterms:created xsi:type="dcterms:W3CDTF">2014-09-29T08:23:00Z</dcterms:created>
  <dcterms:modified xsi:type="dcterms:W3CDTF">2014-10-14T13:39:00Z</dcterms:modified>
</cp:coreProperties>
</file>